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Звіт про </w:t>
      </w:r>
      <w:r w:rsidR="00247EB1">
        <w:rPr>
          <w:rFonts w:ascii="Times New Roman" w:hAnsi="Times New Roman" w:cs="Times New Roman"/>
          <w:lang w:val="uk-UA"/>
        </w:rPr>
        <w:t>виконання лабораторної роботи №</w:t>
      </w:r>
      <w:r w:rsidR="00FC0085" w:rsidRPr="00FC0085"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/>
          <w:lang w:val="uk-UA"/>
        </w:rPr>
        <w:t xml:space="preserve">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 xml:space="preserve">Алгоритми та </w:t>
      </w:r>
      <w:r w:rsidR="000A0BA6">
        <w:rPr>
          <w:rFonts w:ascii="Times New Roman" w:hAnsi="Times New Roman" w:cs="Times New Roman"/>
          <w:lang w:val="uk-UA"/>
        </w:rPr>
        <w:t>структури даних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97597F">
        <w:rPr>
          <w:rFonts w:ascii="Times New Roman" w:hAnsi="Times New Roman" w:cs="Times New Roman"/>
          <w:lang w:val="uk-UA"/>
        </w:rPr>
        <w:t xml:space="preserve"> ст. 1 курсу ФОІ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0A0BA6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6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D653EB" w:rsidRDefault="00EC30E1" w:rsidP="00EC30E1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FC0085">
        <w:rPr>
          <w:lang w:val="uk-UA"/>
        </w:rPr>
        <w:t>4</w:t>
      </w:r>
    </w:p>
    <w:p w:rsidR="00EC30E1" w:rsidRPr="00D653EB" w:rsidRDefault="00FC0085" w:rsidP="00D653EB">
      <w:pPr>
        <w:pStyle w:val="Heading1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Динамічні структури. Стеки</w:t>
      </w:r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D56C7B" w:rsidRPr="00FC0085" w:rsidRDefault="00D56C7B" w:rsidP="00D56C7B">
      <w:pPr>
        <w:spacing w:before="100" w:beforeAutospacing="1" w:after="100" w:afterAutospacing="1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</w:pP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Мета</w:t>
      </w:r>
      <w:r w:rsidRPr="00FC0085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:</w:t>
      </w:r>
    </w:p>
    <w:p w:rsidR="00FC0085" w:rsidRPr="00FC0085" w:rsidRDefault="00FC0085" w:rsidP="00FC0085">
      <w:pPr>
        <w:numPr>
          <w:ilvl w:val="0"/>
          <w:numId w:val="1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FC0085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Вивчити особливості використання</w:t>
      </w:r>
      <w:r w:rsidRPr="00FC0085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 </w:t>
      </w:r>
      <w:r w:rsidRPr="00FC0085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 динамічних структур типу стек.</w:t>
      </w:r>
    </w:p>
    <w:p w:rsidR="00FC0085" w:rsidRPr="00FC0085" w:rsidRDefault="00FC0085" w:rsidP="00FC0085">
      <w:pPr>
        <w:numPr>
          <w:ilvl w:val="0"/>
          <w:numId w:val="1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FC0085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Навчитися застосовувати динамічні структури типу стек в програмуванні</w:t>
      </w:r>
    </w:p>
    <w:p w:rsidR="009150D8" w:rsidRP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 w:rsidRPr="006E7CE5">
        <w:rPr>
          <w:lang w:val="uk-UA"/>
        </w:rPr>
        <w:t>Завдання</w:t>
      </w:r>
    </w:p>
    <w:tbl>
      <w:tblPr>
        <w:tblW w:w="9895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814"/>
        <w:gridCol w:w="81"/>
      </w:tblGrid>
      <w:tr w:rsidR="00D653EB" w:rsidRPr="00D653EB" w:rsidTr="00BF2A8A">
        <w:trPr>
          <w:trHeight w:val="732"/>
          <w:tblCellSpacing w:w="15" w:type="dxa"/>
        </w:trPr>
        <w:tc>
          <w:tcPr>
            <w:tcW w:w="0" w:type="auto"/>
            <w:vAlign w:val="center"/>
            <w:hideMark/>
          </w:tcPr>
          <w:p w:rsidR="00D653EB" w:rsidRPr="00D653EB" w:rsidRDefault="00FC0085" w:rsidP="00922EA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В текстовому файлі задані арифметичні вирази. Визначити кількість операндів і операцій в арифметичних виразах, використовуючи для цього стек Вивести на екран значення елементів стеку.</w:t>
            </w:r>
            <w:r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 </w:t>
            </w:r>
          </w:p>
        </w:tc>
        <w:tc>
          <w:tcPr>
            <w:tcW w:w="0" w:type="auto"/>
            <w:vAlign w:val="center"/>
            <w:hideMark/>
          </w:tcPr>
          <w:p w:rsidR="00D653EB" w:rsidRPr="0026458F" w:rsidRDefault="00D653EB" w:rsidP="00BD19F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</w:tc>
      </w:tr>
    </w:tbl>
    <w:p w:rsidR="00ED4CEB" w:rsidRDefault="00ED4CEB" w:rsidP="00225B3F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Блок-схема алгоритму</w:t>
      </w:r>
    </w:p>
    <w:p w:rsidR="009E1BC3" w:rsidRPr="009E1BC3" w:rsidRDefault="009E1BC3" w:rsidP="009E1BC3">
      <w:pPr>
        <w:rPr>
          <w:lang w:val="uk-UA"/>
        </w:rPr>
      </w:pPr>
    </w:p>
    <w:p w:rsidR="00225B3F" w:rsidRDefault="005B00F2" w:rsidP="009E1BC3">
      <w:pPr>
        <w:jc w:val="center"/>
      </w:pPr>
      <w:r>
        <w:object w:dxaOrig="1456" w:dyaOrig="6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75pt;height:335.25pt" o:ole="">
            <v:imagedata r:id="rId6" o:title=""/>
          </v:shape>
          <o:OLEObject Type="Embed" ProgID="Visio.Drawing.15" ShapeID="_x0000_i1025" DrawAspect="Content" ObjectID="_1521224584" r:id="rId7"/>
        </w:object>
      </w:r>
    </w:p>
    <w:p w:rsidR="009E1BC3" w:rsidRPr="00225B3F" w:rsidRDefault="009E1BC3" w:rsidP="009E1BC3">
      <w:pPr>
        <w:jc w:val="center"/>
        <w:rPr>
          <w:lang w:val="uk-UA"/>
        </w:rPr>
      </w:pPr>
      <w:r>
        <w:rPr>
          <w:lang w:val="uk-UA"/>
        </w:rPr>
        <w:t>Рис.1 (</w:t>
      </w:r>
      <w:r w:rsidR="003A5D35">
        <w:rPr>
          <w:lang w:val="uk-UA"/>
        </w:rPr>
        <w:t>Блок-схема а</w:t>
      </w:r>
      <w:r w:rsidR="003A5D35" w:rsidRPr="00B0656E">
        <w:rPr>
          <w:lang w:val="uk-UA"/>
        </w:rPr>
        <w:t>лгоритм</w:t>
      </w:r>
      <w:r w:rsidR="003A5D35">
        <w:rPr>
          <w:lang w:val="uk-UA"/>
        </w:rPr>
        <w:t>у</w:t>
      </w:r>
      <w:r>
        <w:rPr>
          <w:lang w:val="uk-UA"/>
        </w:rPr>
        <w:t xml:space="preserve"> </w:t>
      </w:r>
      <w:r w:rsidR="005B00F2">
        <w:rPr>
          <w:lang w:val="uk-UA"/>
        </w:rPr>
        <w:t>вставки елемента до стеку</w:t>
      </w:r>
      <w:r>
        <w:rPr>
          <w:lang w:val="uk-UA"/>
        </w:rPr>
        <w:t>)</w:t>
      </w:r>
    </w:p>
    <w:p w:rsidR="00225B3F" w:rsidRDefault="00501541" w:rsidP="008356A6">
      <w:pPr>
        <w:ind w:left="360"/>
        <w:jc w:val="center"/>
      </w:pPr>
      <w:r>
        <w:object w:dxaOrig="8820" w:dyaOrig="16200">
          <v:shape id="_x0000_i1028" type="#_x0000_t75" style="width:411.75pt;height:701.25pt" o:ole="">
            <v:imagedata r:id="rId8" o:title=""/>
          </v:shape>
          <o:OLEObject Type="Embed" ProgID="Visio.Drawing.15" ShapeID="_x0000_i1028" DrawAspect="Content" ObjectID="_1521224585" r:id="rId9"/>
        </w:object>
      </w:r>
      <w:bookmarkStart w:id="0" w:name="_GoBack"/>
      <w:bookmarkEnd w:id="0"/>
    </w:p>
    <w:p w:rsidR="00225B3F" w:rsidRPr="00225B3F" w:rsidRDefault="009E1BC3" w:rsidP="00225B3F">
      <w:pPr>
        <w:ind w:left="360"/>
        <w:jc w:val="center"/>
        <w:rPr>
          <w:lang w:val="uk-UA"/>
        </w:rPr>
      </w:pPr>
      <w:r>
        <w:rPr>
          <w:lang w:val="uk-UA"/>
        </w:rPr>
        <w:t>Рис.2</w:t>
      </w:r>
      <w:r w:rsidR="00225B3F">
        <w:rPr>
          <w:lang w:val="uk-UA"/>
        </w:rPr>
        <w:t xml:space="preserve"> (</w:t>
      </w:r>
      <w:r w:rsidR="003A5D35">
        <w:rPr>
          <w:lang w:val="uk-UA"/>
        </w:rPr>
        <w:t>Блок-схема</w:t>
      </w:r>
      <w:r w:rsidR="003A5D35" w:rsidRPr="003A5D35">
        <w:t xml:space="preserve"> </w:t>
      </w:r>
      <w:r w:rsidR="003A5D35">
        <w:rPr>
          <w:lang w:val="uk-UA"/>
        </w:rPr>
        <w:t>головного а</w:t>
      </w:r>
      <w:r w:rsidR="003A5D35" w:rsidRPr="00B0656E">
        <w:rPr>
          <w:lang w:val="uk-UA"/>
        </w:rPr>
        <w:t>лгоритм</w:t>
      </w:r>
      <w:r w:rsidR="003A5D35">
        <w:rPr>
          <w:lang w:val="uk-UA"/>
        </w:rPr>
        <w:t>у</w:t>
      </w:r>
      <w:r w:rsidR="00225B3F">
        <w:rPr>
          <w:lang w:val="uk-UA"/>
        </w:rPr>
        <w:t>)</w:t>
      </w:r>
    </w:p>
    <w:p w:rsidR="00ED4CEB" w:rsidRPr="00925F46" w:rsidRDefault="005B00F2" w:rsidP="00925F46">
      <w:pPr>
        <w:jc w:val="center"/>
        <w:rPr>
          <w:lang w:val="uk-UA"/>
        </w:rPr>
      </w:pPr>
      <w:r>
        <w:object w:dxaOrig="9676" w:dyaOrig="11655">
          <v:shape id="_x0000_i1026" type="#_x0000_t75" style="width:483.75pt;height:582.75pt" o:ole="">
            <v:imagedata r:id="rId10" o:title=""/>
          </v:shape>
          <o:OLEObject Type="Embed" ProgID="Visio.Drawing.15" ShapeID="_x0000_i1026" DrawAspect="Content" ObjectID="_1521224586" r:id="rId11"/>
        </w:object>
      </w:r>
    </w:p>
    <w:p w:rsidR="00225B3F" w:rsidRDefault="00225B3F" w:rsidP="00225B3F">
      <w:pPr>
        <w:jc w:val="center"/>
        <w:rPr>
          <w:lang w:val="uk-UA"/>
        </w:rPr>
      </w:pPr>
      <w:r>
        <w:rPr>
          <w:lang w:val="uk-UA"/>
        </w:rPr>
        <w:t xml:space="preserve">Рис.3 </w:t>
      </w:r>
      <w:r w:rsidRPr="005B00F2">
        <w:rPr>
          <w:lang w:val="uk-UA"/>
        </w:rPr>
        <w:t>(</w:t>
      </w:r>
      <w:r w:rsidR="003A5D35" w:rsidRPr="005B00F2">
        <w:rPr>
          <w:lang w:val="uk-UA"/>
        </w:rPr>
        <w:t>Блок-схема алгоритму</w:t>
      </w:r>
      <w:r w:rsidR="00B1034B" w:rsidRPr="005B00F2">
        <w:rPr>
          <w:lang w:val="uk-UA"/>
        </w:rPr>
        <w:t xml:space="preserve"> </w:t>
      </w:r>
      <w:r w:rsidR="005B00F2">
        <w:rPr>
          <w:rFonts w:cs="Calibri"/>
          <w:color w:val="000000"/>
          <w:lang w:val="uk-UA"/>
        </w:rPr>
        <w:t>в</w:t>
      </w:r>
      <w:r w:rsidR="005B00F2" w:rsidRPr="005B00F2">
        <w:rPr>
          <w:rFonts w:cs="Calibri"/>
          <w:color w:val="000000"/>
          <w:lang w:val="uk-UA"/>
        </w:rPr>
        <w:t>изначення кількості операндів і операцій та виведення елементів стеку</w:t>
      </w:r>
      <w:r>
        <w:rPr>
          <w:lang w:val="uk-UA"/>
        </w:rPr>
        <w:t>)</w:t>
      </w:r>
    </w:p>
    <w:p w:rsidR="00851655" w:rsidRDefault="005B00F2" w:rsidP="00085144">
      <w:pPr>
        <w:jc w:val="center"/>
      </w:pPr>
      <w:r>
        <w:object w:dxaOrig="1456" w:dyaOrig="6706">
          <v:shape id="_x0000_i1027" type="#_x0000_t75" style="width:72.75pt;height:335.25pt" o:ole="">
            <v:imagedata r:id="rId12" o:title=""/>
          </v:shape>
          <o:OLEObject Type="Embed" ProgID="Visio.Drawing.15" ShapeID="_x0000_i1027" DrawAspect="Content" ObjectID="_1521224587" r:id="rId13"/>
        </w:object>
      </w:r>
    </w:p>
    <w:p w:rsidR="00E33705" w:rsidRDefault="005B00F2" w:rsidP="005B00F2">
      <w:pPr>
        <w:jc w:val="center"/>
        <w:rPr>
          <w:lang w:val="uk-UA"/>
        </w:rPr>
      </w:pPr>
      <w:r>
        <w:rPr>
          <w:lang w:val="uk-UA"/>
        </w:rPr>
        <w:t>Рис.4</w:t>
      </w:r>
      <w:r w:rsidR="00851655">
        <w:rPr>
          <w:lang w:val="uk-UA"/>
        </w:rPr>
        <w:t xml:space="preserve"> </w:t>
      </w:r>
      <w:r w:rsidR="00851655" w:rsidRPr="00B0656E">
        <w:rPr>
          <w:lang w:val="uk-UA"/>
        </w:rPr>
        <w:t>(</w:t>
      </w:r>
      <w:r w:rsidR="003A5D35">
        <w:rPr>
          <w:lang w:val="uk-UA"/>
        </w:rPr>
        <w:t>Блок-схема а</w:t>
      </w:r>
      <w:r w:rsidR="003A5D35" w:rsidRPr="00B0656E">
        <w:rPr>
          <w:lang w:val="uk-UA"/>
        </w:rPr>
        <w:t>лгоритм</w:t>
      </w:r>
      <w:r w:rsidR="003A5D35">
        <w:rPr>
          <w:lang w:val="uk-UA"/>
        </w:rPr>
        <w:t>у</w:t>
      </w:r>
      <w:r w:rsidR="003A5D35" w:rsidRPr="00B0656E">
        <w:rPr>
          <w:lang w:val="uk-UA"/>
        </w:rPr>
        <w:t xml:space="preserve"> </w:t>
      </w:r>
      <w:r>
        <w:rPr>
          <w:rFonts w:cs="Consolas"/>
          <w:lang w:val="uk-UA"/>
        </w:rPr>
        <w:t>видалення елемента зі стеку і збереження його значення</w:t>
      </w:r>
      <w:r w:rsidR="00851655">
        <w:rPr>
          <w:lang w:val="uk-UA"/>
        </w:rPr>
        <w:t>)</w:t>
      </w:r>
    </w:p>
    <w:p w:rsidR="00E33705" w:rsidRPr="00E33705" w:rsidRDefault="00E33705" w:rsidP="00E33705">
      <w:pPr>
        <w:jc w:val="center"/>
        <w:rPr>
          <w:lang w:val="uk-UA"/>
        </w:rPr>
      </w:pPr>
    </w:p>
    <w:p w:rsid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Код програми</w:t>
      </w:r>
    </w:p>
    <w:p w:rsidR="00994B7D" w:rsidRPr="00994B7D" w:rsidRDefault="00994B7D" w:rsidP="00994B7D">
      <w:pPr>
        <w:rPr>
          <w:lang w:val="uk-UA"/>
        </w:rPr>
      </w:pP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Laboratory work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written by student of the first curse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of the group IC-52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Anton </w:t>
      </w:r>
      <w:proofErr w:type="spellStart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Doroshenko</w:t>
      </w:r>
      <w:proofErr w:type="spellEnd"/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2016.04.03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========================================================================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define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25787F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_CRT_SECURE_NO_WARNINGS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stdio.h</w:t>
      </w:r>
      <w:proofErr w:type="spellEnd"/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stream</w:t>
      </w:r>
      <w:proofErr w:type="spellEnd"/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conio.h</w:t>
      </w:r>
      <w:proofErr w:type="spellEnd"/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using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amespace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d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тек</w:t>
      </w:r>
      <w:proofErr w:type="spellEnd"/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truct</w:t>
      </w:r>
      <w:proofErr w:type="spellEnd"/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25787F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val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* next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100];</w:t>
      </w:r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опоміжний</w:t>
      </w:r>
      <w:proofErr w:type="spellEnd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ядок</w:t>
      </w:r>
      <w:proofErr w:type="spellEnd"/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m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</w:rPr>
        <w:t>;</w:t>
      </w:r>
      <w:r w:rsidRPr="0025787F">
        <w:rPr>
          <w:rFonts w:ascii="Consolas" w:hAnsi="Consolas" w:cs="Consolas"/>
          <w:color w:val="008000"/>
          <w:sz w:val="16"/>
          <w:szCs w:val="16"/>
          <w:highlight w:val="white"/>
        </w:rPr>
        <w:t>//змінна для зберігання значень символів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*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trs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&amp;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m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</w:rPr>
        <w:t>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per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[] = </w:t>
      </w:r>
      <w:r w:rsidRPr="0025787F">
        <w:rPr>
          <w:rFonts w:ascii="Consolas" w:hAnsi="Consolas" w:cs="Consolas"/>
          <w:color w:val="A31515"/>
          <w:sz w:val="16"/>
          <w:szCs w:val="16"/>
          <w:highlight w:val="white"/>
        </w:rPr>
        <w:t>"</w:t>
      </w:r>
      <w:proofErr w:type="spellStart"/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abcdefghijklmnopqrstuvwxyz</w:t>
      </w:r>
      <w:proofErr w:type="spellEnd"/>
      <w:r w:rsidRPr="0025787F">
        <w:rPr>
          <w:rFonts w:ascii="Consolas" w:hAnsi="Consolas" w:cs="Consolas"/>
          <w:color w:val="A31515"/>
          <w:sz w:val="16"/>
          <w:szCs w:val="16"/>
          <w:highlight w:val="white"/>
        </w:rPr>
        <w:t>"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</w:rPr>
        <w:t>;</w:t>
      </w:r>
      <w:r w:rsidRPr="0025787F">
        <w:rPr>
          <w:rFonts w:ascii="Consolas" w:hAnsi="Consolas" w:cs="Consolas"/>
          <w:color w:val="008000"/>
          <w:sz w:val="16"/>
          <w:szCs w:val="16"/>
          <w:highlight w:val="white"/>
        </w:rPr>
        <w:t>//операнди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peratio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] = </w:t>
      </w:r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+-*/"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операції</w:t>
      </w:r>
      <w:proofErr w:type="spellEnd"/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operand = 0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operations = 0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head = </w:t>
      </w:r>
      <w:r w:rsidRPr="0025787F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5787F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* 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</w:rPr>
        <w:t>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5787F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LE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* 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</w:rPr>
        <w:t>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5787F">
        <w:rPr>
          <w:rFonts w:ascii="Consolas" w:hAnsi="Consolas" w:cs="Consolas"/>
          <w:color w:val="008000"/>
          <w:sz w:val="16"/>
          <w:szCs w:val="16"/>
          <w:highlight w:val="white"/>
        </w:rPr>
        <w:t>//додавання елемента до стеку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push(</w:t>
      </w:r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25787F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alue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lastRenderedPageBreak/>
        <w:tab/>
      </w:r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ew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25787F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-&gt;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val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25787F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alue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-&gt;next = head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head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</w:rPr>
        <w:t>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25787F">
        <w:rPr>
          <w:rFonts w:ascii="Consolas" w:hAnsi="Consolas" w:cs="Consolas"/>
          <w:color w:val="008000"/>
          <w:sz w:val="16"/>
          <w:szCs w:val="16"/>
          <w:highlight w:val="white"/>
        </w:rPr>
        <w:t>//видалення та зберігання елемента стеку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pop(</w:t>
      </w:r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</w:t>
      </w:r>
      <w:r w:rsidRPr="0025787F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alue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head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*</w:t>
      </w:r>
      <w:r w:rsidRPr="0025787F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value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head-&gt;</w:t>
      </w:r>
      <w:proofErr w:type="spellStart"/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val</w:t>
      </w:r>
      <w:proofErr w:type="spellEnd"/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head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cur-&gt;next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elete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cur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значення</w:t>
      </w:r>
      <w:proofErr w:type="spellEnd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ількості</w:t>
      </w:r>
      <w:proofErr w:type="spellEnd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операндів</w:t>
      </w:r>
      <w:proofErr w:type="spellEnd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і </w:t>
      </w:r>
      <w:proofErr w:type="spellStart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операцій</w:t>
      </w:r>
      <w:proofErr w:type="spellEnd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та</w:t>
      </w:r>
      <w:proofErr w:type="spellEnd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ведення</w:t>
      </w:r>
      <w:proofErr w:type="spellEnd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елементів</w:t>
      </w:r>
      <w:proofErr w:type="spellEnd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25787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теку</w:t>
      </w:r>
      <w:proofErr w:type="spellEnd"/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ElemOfStack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head != </w:t>
      </w:r>
      <w:r w:rsidRPr="0025787F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op(</w:t>
      </w:r>
      <w:proofErr w:type="spellStart"/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trs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m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 "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chr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per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m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 != 0)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perand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chr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peratio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m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 != 0)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perations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ain()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"laboratory work number 3 made by Anton </w:t>
      </w:r>
      <w:proofErr w:type="spellStart"/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Doroshenko</w:t>
      </w:r>
      <w:proofErr w:type="spellEnd"/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, IS-52"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f = </w:t>
      </w:r>
      <w:proofErr w:type="spellStart"/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open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fff.txt"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r"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k = 1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!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eof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f))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scanf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f, </w:t>
      </w:r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%s"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25787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len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;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ush(</w:t>
      </w:r>
      <w:proofErr w:type="spellStart"/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)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lements of stack:"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ElemOfStack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k &lt;&lt; </w:t>
      </w:r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 expression has: "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operand &lt;&lt; </w:t>
      </w:r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 operands and "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operations &lt;&lt; </w:t>
      </w:r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 operations"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k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perand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perations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25787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close</w:t>
      </w:r>
      <w:proofErr w:type="spell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);</w:t>
      </w:r>
    </w:p>
    <w:p w:rsidR="0025787F" w:rsidRPr="0025787F" w:rsidRDefault="0025787F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5787F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}</w:t>
      </w:r>
    </w:p>
    <w:p w:rsidR="00EB74FB" w:rsidRPr="00BF2922" w:rsidRDefault="00EB74FB" w:rsidP="0025787F">
      <w:pPr>
        <w:pStyle w:val="ListParagraph"/>
        <w:numPr>
          <w:ilvl w:val="0"/>
          <w:numId w:val="15"/>
        </w:numPr>
        <w:tabs>
          <w:tab w:val="left" w:pos="3420"/>
        </w:tabs>
        <w:jc w:val="center"/>
        <w:rPr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creen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EB74FB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</w:p>
    <w:p w:rsidR="005D4404" w:rsidRDefault="0025787F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725BFADE" wp14:editId="56677CCC">
            <wp:extent cx="4514850" cy="16478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52287" t="20771" r="6425" b="54327"/>
                    <a:stretch/>
                  </pic:blipFill>
                  <pic:spPr bwMode="auto">
                    <a:xfrm>
                      <a:off x="0" y="0"/>
                      <a:ext cx="4514850" cy="16478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80EDB">
        <w:rPr>
          <w:noProof/>
          <w:lang w:val="en-GB" w:eastAsia="en-GB"/>
        </w:rPr>
        <w:t xml:space="preserve"> </w:t>
      </w:r>
      <w:r w:rsidR="005D4404" w:rsidRPr="005D4404">
        <w:rPr>
          <w:noProof/>
          <w:lang w:val="en-GB" w:eastAsia="en-GB"/>
        </w:rPr>
        <w:t xml:space="preserve"> </w:t>
      </w:r>
    </w:p>
    <w:p w:rsidR="005D4404" w:rsidRDefault="005D4404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uk-UA" w:eastAsia="en-GB"/>
        </w:rPr>
        <w:t>Рис.</w:t>
      </w:r>
      <w:r w:rsidR="0025787F">
        <w:rPr>
          <w:noProof/>
          <w:lang w:val="en-US" w:eastAsia="en-GB"/>
        </w:rPr>
        <w:t>5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 w:rsidR="00892BD4">
        <w:rPr>
          <w:noProof/>
          <w:lang w:eastAsia="en-GB"/>
        </w:rPr>
        <w:t>вх</w:t>
      </w:r>
      <w:r w:rsidR="00892BD4">
        <w:rPr>
          <w:noProof/>
          <w:lang w:val="uk-UA" w:eastAsia="en-GB"/>
        </w:rPr>
        <w:t>і</w:t>
      </w:r>
      <w:r w:rsidR="00892BD4">
        <w:rPr>
          <w:noProof/>
          <w:lang w:eastAsia="en-GB"/>
        </w:rPr>
        <w:t>дного</w:t>
      </w:r>
      <w:r w:rsidR="00892BD4" w:rsidRPr="00892BD4">
        <w:rPr>
          <w:noProof/>
          <w:lang w:val="en-GB" w:eastAsia="en-GB"/>
        </w:rPr>
        <w:t xml:space="preserve"> </w:t>
      </w:r>
      <w:r w:rsidR="00892BD4">
        <w:rPr>
          <w:noProof/>
          <w:lang w:eastAsia="en-GB"/>
        </w:rPr>
        <w:t>файла</w:t>
      </w:r>
      <w:r>
        <w:rPr>
          <w:noProof/>
          <w:lang w:val="uk-UA" w:eastAsia="en-GB"/>
        </w:rPr>
        <w:t>)</w:t>
      </w:r>
    </w:p>
    <w:p w:rsidR="00730E8D" w:rsidRDefault="0025787F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lastRenderedPageBreak/>
        <w:drawing>
          <wp:inline distT="0" distB="0" distL="0" distR="0" wp14:anchorId="49899998" wp14:editId="2A1DB0F0">
            <wp:extent cx="4400550" cy="20478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246" t="16332" r="49423" b="42701"/>
                    <a:stretch/>
                  </pic:blipFill>
                  <pic:spPr bwMode="auto">
                    <a:xfrm>
                      <a:off x="0" y="0"/>
                      <a:ext cx="4400550" cy="2047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80EDB">
        <w:rPr>
          <w:noProof/>
          <w:lang w:val="en-GB" w:eastAsia="en-GB"/>
        </w:rPr>
        <w:t xml:space="preserve"> </w:t>
      </w:r>
      <w:r w:rsidR="00730E8D" w:rsidRPr="00730E8D">
        <w:rPr>
          <w:noProof/>
          <w:lang w:val="en-GB" w:eastAsia="en-GB"/>
        </w:rPr>
        <w:t xml:space="preserve"> </w:t>
      </w:r>
    </w:p>
    <w:p w:rsidR="001847BD" w:rsidRDefault="00730E8D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 w:rsidR="0025787F">
        <w:rPr>
          <w:noProof/>
          <w:lang w:val="en-US" w:eastAsia="en-GB"/>
        </w:rPr>
        <w:t>6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)</w:t>
      </w:r>
    </w:p>
    <w:p w:rsidR="00BB6F8C" w:rsidRDefault="00BB6F8C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</w:p>
    <w:p w:rsidR="002B2523" w:rsidRDefault="002B2523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</w:p>
    <w:p w:rsidR="002B2523" w:rsidRPr="00FC16B2" w:rsidRDefault="002B2523" w:rsidP="00703C0B">
      <w:pPr>
        <w:tabs>
          <w:tab w:val="left" w:pos="3420"/>
        </w:tabs>
        <w:rPr>
          <w:noProof/>
          <w:lang w:val="uk-UA" w:eastAsia="en-GB"/>
        </w:rPr>
      </w:pPr>
    </w:p>
    <w:p w:rsidR="00EB74FB" w:rsidRDefault="00EB74FB" w:rsidP="0025787F">
      <w:pPr>
        <w:pStyle w:val="ListParagraph"/>
        <w:numPr>
          <w:ilvl w:val="0"/>
          <w:numId w:val="15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Аналіз результатів</w:t>
      </w:r>
    </w:p>
    <w:p w:rsidR="002B2523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>Як ми бач</w:t>
      </w:r>
      <w:r w:rsidR="001847BD">
        <w:rPr>
          <w:snapToGrid w:val="0"/>
          <w:lang w:val="uk-UA"/>
        </w:rPr>
        <w:t xml:space="preserve">имо зі </w:t>
      </w:r>
      <w:r w:rsidR="002B2523">
        <w:rPr>
          <w:snapToGrid w:val="0"/>
          <w:lang w:val="uk-UA"/>
        </w:rPr>
        <w:t>ScreenShot’ів</w:t>
      </w:r>
      <w:r w:rsidRPr="006E7CE5">
        <w:rPr>
          <w:snapToGrid w:val="0"/>
          <w:lang w:val="uk-UA"/>
        </w:rPr>
        <w:t xml:space="preserve"> </w:t>
      </w:r>
    </w:p>
    <w:p w:rsidR="002B2523" w:rsidRDefault="00892BD4" w:rsidP="008506D7">
      <w:pPr>
        <w:pStyle w:val="a"/>
        <w:numPr>
          <w:ilvl w:val="0"/>
          <w:numId w:val="0"/>
        </w:numPr>
        <w:ind w:left="720"/>
        <w:jc w:val="left"/>
        <w:rPr>
          <w:color w:val="000000"/>
          <w:szCs w:val="24"/>
          <w:shd w:val="clear" w:color="auto" w:fill="FFFFFF"/>
          <w:lang w:val="ru-RU"/>
        </w:rPr>
      </w:pPr>
      <w:r>
        <w:rPr>
          <w:color w:val="000000"/>
          <w:szCs w:val="24"/>
          <w:shd w:val="clear" w:color="auto" w:fill="FFFFFF"/>
          <w:lang w:val="ru-RU"/>
        </w:rPr>
        <w:t>Програма</w:t>
      </w:r>
      <w:r w:rsidR="002B2523" w:rsidRPr="00892BD4">
        <w:rPr>
          <w:color w:val="000000"/>
          <w:szCs w:val="24"/>
          <w:shd w:val="clear" w:color="auto" w:fill="FFFFFF"/>
          <w:lang w:val="ru-RU"/>
        </w:rPr>
        <w:t xml:space="preserve"> </w:t>
      </w:r>
      <w:r>
        <w:rPr>
          <w:color w:val="000000"/>
          <w:szCs w:val="24"/>
          <w:shd w:val="clear" w:color="auto" w:fill="FFFFFF"/>
          <w:lang w:val="ru-RU"/>
        </w:rPr>
        <w:t>зчитує дані з файла, записує у стек та обробляє дані. Програма виводить в консоль кількість операндів і операцій та елементи стеку.</w:t>
      </w:r>
    </w:p>
    <w:p w:rsidR="00AC428F" w:rsidRPr="00D548CD" w:rsidRDefault="00AC428F" w:rsidP="002521E1">
      <w:pPr>
        <w:pStyle w:val="a"/>
        <w:numPr>
          <w:ilvl w:val="0"/>
          <w:numId w:val="0"/>
        </w:numPr>
        <w:ind w:left="1080"/>
        <w:rPr>
          <w:lang w:val="ru-RU"/>
        </w:rPr>
      </w:pPr>
    </w:p>
    <w:p w:rsidR="00AC428F" w:rsidRPr="002941FD" w:rsidRDefault="00AC428F" w:rsidP="00AC428F">
      <w:pPr>
        <w:pStyle w:val="a"/>
        <w:numPr>
          <w:ilvl w:val="0"/>
          <w:numId w:val="0"/>
        </w:numPr>
        <w:ind w:left="1080"/>
      </w:pPr>
    </w:p>
    <w:p w:rsidR="00EB74FB" w:rsidRPr="00EB74FB" w:rsidRDefault="00EB74FB" w:rsidP="0025787F">
      <w:pPr>
        <w:pStyle w:val="ListParagraph"/>
        <w:numPr>
          <w:ilvl w:val="0"/>
          <w:numId w:val="15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5D4404" w:rsidRPr="006239F1" w:rsidRDefault="0005246E" w:rsidP="00EB74FB">
      <w:pPr>
        <w:tabs>
          <w:tab w:val="left" w:pos="3420"/>
        </w:tabs>
        <w:rPr>
          <w:snapToGrid w:val="0"/>
          <w:lang w:val="uk-UA"/>
        </w:rPr>
      </w:pPr>
      <w:r w:rsidRPr="006E7CE5">
        <w:rPr>
          <w:snapToGrid w:val="0"/>
          <w:lang w:val="uk-UA"/>
        </w:rPr>
        <w:t>Програма працює правильно, про що свідчить аналіз результатів та ScreenShot’и.</w:t>
      </w:r>
      <w:r w:rsidR="00AC428F">
        <w:rPr>
          <w:snapToGrid w:val="0"/>
          <w:lang w:val="uk-UA"/>
        </w:rPr>
        <w:t xml:space="preserve"> Програма коректно </w:t>
      </w:r>
      <w:r w:rsidR="008216AD">
        <w:rPr>
          <w:snapToGrid w:val="0"/>
          <w:lang w:val="uk-UA"/>
        </w:rPr>
        <w:t>виводить результати</w:t>
      </w:r>
      <w:r w:rsidRPr="006E7CE5">
        <w:rPr>
          <w:snapToGrid w:val="0"/>
          <w:lang w:val="uk-UA"/>
        </w:rPr>
        <w:t>.</w:t>
      </w:r>
      <w:r w:rsidR="008216AD">
        <w:rPr>
          <w:snapToGrid w:val="0"/>
          <w:lang w:val="uk-UA"/>
        </w:rPr>
        <w:t xml:space="preserve"> </w:t>
      </w:r>
      <w:r w:rsidR="00BB6F8C">
        <w:rPr>
          <w:snapToGrid w:val="0"/>
          <w:lang w:val="uk-UA"/>
        </w:rPr>
        <w:t xml:space="preserve">Програма </w:t>
      </w:r>
      <w:r w:rsidR="00892BD4">
        <w:rPr>
          <w:snapToGrid w:val="0"/>
          <w:lang w:val="uk-UA"/>
        </w:rPr>
        <w:t>застосовує динамічну структуру даних стек</w:t>
      </w:r>
      <w:r w:rsidR="00031E5D">
        <w:rPr>
          <w:snapToGrid w:val="0"/>
          <w:lang w:val="uk-UA"/>
        </w:rPr>
        <w:t>.</w:t>
      </w:r>
    </w:p>
    <w:sectPr w:rsidR="005D4404" w:rsidRPr="006239F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52A63"/>
    <w:multiLevelType w:val="multilevel"/>
    <w:tmpl w:val="C8526A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4023FA0"/>
    <w:multiLevelType w:val="multilevel"/>
    <w:tmpl w:val="43CE8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D7D6D2E"/>
    <w:multiLevelType w:val="multilevel"/>
    <w:tmpl w:val="8B20C5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617086D"/>
    <w:multiLevelType w:val="multilevel"/>
    <w:tmpl w:val="E9D8C9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43350E4"/>
    <w:multiLevelType w:val="multilevel"/>
    <w:tmpl w:val="E74020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8875AD9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D631E1"/>
    <w:multiLevelType w:val="multilevel"/>
    <w:tmpl w:val="A71C4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85520CD"/>
    <w:multiLevelType w:val="multilevel"/>
    <w:tmpl w:val="17D6CA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BDA24B4"/>
    <w:multiLevelType w:val="hybridMultilevel"/>
    <w:tmpl w:val="9F00569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1"/>
  </w:num>
  <w:num w:numId="3">
    <w:abstractNumId w:val="9"/>
  </w:num>
  <w:num w:numId="4">
    <w:abstractNumId w:val="13"/>
  </w:num>
  <w:num w:numId="5">
    <w:abstractNumId w:val="8"/>
  </w:num>
  <w:num w:numId="6">
    <w:abstractNumId w:val="12"/>
  </w:num>
  <w:num w:numId="7">
    <w:abstractNumId w:val="2"/>
  </w:num>
  <w:num w:numId="8">
    <w:abstractNumId w:val="10"/>
  </w:num>
  <w:num w:numId="9">
    <w:abstractNumId w:val="7"/>
  </w:num>
  <w:num w:numId="10">
    <w:abstractNumId w:val="5"/>
  </w:num>
  <w:num w:numId="11">
    <w:abstractNumId w:val="14"/>
  </w:num>
  <w:num w:numId="12">
    <w:abstractNumId w:val="4"/>
  </w:num>
  <w:num w:numId="13">
    <w:abstractNumId w:val="1"/>
  </w:num>
  <w:num w:numId="14">
    <w:abstractNumId w:val="3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31E5D"/>
    <w:rsid w:val="0005246E"/>
    <w:rsid w:val="00063144"/>
    <w:rsid w:val="00085144"/>
    <w:rsid w:val="000A0BA6"/>
    <w:rsid w:val="00182FE3"/>
    <w:rsid w:val="001847BD"/>
    <w:rsid w:val="001A1B66"/>
    <w:rsid w:val="00225B3F"/>
    <w:rsid w:val="00245C25"/>
    <w:rsid w:val="00247EB1"/>
    <w:rsid w:val="0025787F"/>
    <w:rsid w:val="0026458F"/>
    <w:rsid w:val="002941FD"/>
    <w:rsid w:val="002B2523"/>
    <w:rsid w:val="00331BB6"/>
    <w:rsid w:val="00355AAC"/>
    <w:rsid w:val="003917F7"/>
    <w:rsid w:val="003A5D35"/>
    <w:rsid w:val="00482931"/>
    <w:rsid w:val="00484F00"/>
    <w:rsid w:val="00501541"/>
    <w:rsid w:val="0050421B"/>
    <w:rsid w:val="00511ED4"/>
    <w:rsid w:val="00593FD2"/>
    <w:rsid w:val="005B00F2"/>
    <w:rsid w:val="005C4BFB"/>
    <w:rsid w:val="005D4404"/>
    <w:rsid w:val="006239F1"/>
    <w:rsid w:val="0067765A"/>
    <w:rsid w:val="00680EDB"/>
    <w:rsid w:val="00703C0B"/>
    <w:rsid w:val="00704B81"/>
    <w:rsid w:val="00730E8D"/>
    <w:rsid w:val="00775CDD"/>
    <w:rsid w:val="00793339"/>
    <w:rsid w:val="007A01A2"/>
    <w:rsid w:val="007F7F6B"/>
    <w:rsid w:val="00812896"/>
    <w:rsid w:val="008216AD"/>
    <w:rsid w:val="008356A6"/>
    <w:rsid w:val="008410EA"/>
    <w:rsid w:val="008506D7"/>
    <w:rsid w:val="00851655"/>
    <w:rsid w:val="00867463"/>
    <w:rsid w:val="00884610"/>
    <w:rsid w:val="00884887"/>
    <w:rsid w:val="00892BD4"/>
    <w:rsid w:val="008A2B00"/>
    <w:rsid w:val="008B3421"/>
    <w:rsid w:val="008B70BD"/>
    <w:rsid w:val="00904E6E"/>
    <w:rsid w:val="009150D8"/>
    <w:rsid w:val="00922EA7"/>
    <w:rsid w:val="00925F46"/>
    <w:rsid w:val="0097597F"/>
    <w:rsid w:val="009765E1"/>
    <w:rsid w:val="00994B7D"/>
    <w:rsid w:val="009B23B7"/>
    <w:rsid w:val="009E1BC3"/>
    <w:rsid w:val="00AC428F"/>
    <w:rsid w:val="00AD5C1E"/>
    <w:rsid w:val="00B0656E"/>
    <w:rsid w:val="00B1034B"/>
    <w:rsid w:val="00BB6F8C"/>
    <w:rsid w:val="00BD19FA"/>
    <w:rsid w:val="00BF2922"/>
    <w:rsid w:val="00BF2A8A"/>
    <w:rsid w:val="00C10435"/>
    <w:rsid w:val="00C1695D"/>
    <w:rsid w:val="00C45688"/>
    <w:rsid w:val="00CC679E"/>
    <w:rsid w:val="00D233AC"/>
    <w:rsid w:val="00D548CD"/>
    <w:rsid w:val="00D56C7B"/>
    <w:rsid w:val="00D653EB"/>
    <w:rsid w:val="00DA51F6"/>
    <w:rsid w:val="00DD7E9C"/>
    <w:rsid w:val="00E33705"/>
    <w:rsid w:val="00E828F0"/>
    <w:rsid w:val="00EB74FB"/>
    <w:rsid w:val="00EC30E1"/>
    <w:rsid w:val="00ED4CEB"/>
    <w:rsid w:val="00F055A3"/>
    <w:rsid w:val="00FC0085"/>
    <w:rsid w:val="00FC1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D65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BD19F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1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46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9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685F62-7B7F-4D0B-B75C-E64F197BF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9</TotalTime>
  <Pages>7</Pages>
  <Words>555</Words>
  <Characters>3165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27</cp:revision>
  <dcterms:created xsi:type="dcterms:W3CDTF">2015-10-01T19:55:00Z</dcterms:created>
  <dcterms:modified xsi:type="dcterms:W3CDTF">2016-04-03T18:36:00Z</dcterms:modified>
</cp:coreProperties>
</file>